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6403CB" w14:textId="77777777" w:rsidR="00570839" w:rsidRDefault="00570839" w:rsidP="00570839">
      <w:pPr>
        <w:pStyle w:val="Heading1"/>
      </w:pPr>
      <w:r>
        <w:t>Azure Discovery Days 2019</w:t>
      </w:r>
    </w:p>
    <w:p w14:paraId="0E89A68E" w14:textId="742148CB" w:rsidR="00570839" w:rsidRDefault="00570839" w:rsidP="00570839">
      <w:pPr>
        <w:pStyle w:val="Heading2"/>
      </w:pPr>
      <w:r>
        <w:t>Data Analytics &amp; Near Real Time Intelligence with Azure</w:t>
      </w:r>
      <w:r w:rsidR="005F65D5">
        <w:t xml:space="preserve"> - </w:t>
      </w:r>
      <w:r>
        <w:t>Hands-On Lab Guide</w:t>
      </w:r>
    </w:p>
    <w:p w14:paraId="51C74F94" w14:textId="581DD8F9" w:rsidR="00570839" w:rsidRDefault="00570839" w:rsidP="00570839">
      <w:pPr>
        <w:pStyle w:val="Heading2"/>
      </w:pPr>
      <w:r>
        <w:t xml:space="preserve">Lab </w:t>
      </w:r>
      <w:r w:rsidR="005F1392">
        <w:t>3</w:t>
      </w:r>
      <w:r>
        <w:t>:</w:t>
      </w:r>
      <w:r w:rsidR="005F1392">
        <w:t xml:space="preserve"> Stream Enrichment</w:t>
      </w:r>
    </w:p>
    <w:p w14:paraId="6644D13B" w14:textId="77777777" w:rsidR="00570839" w:rsidRDefault="00570839" w:rsidP="00570839"/>
    <w:p w14:paraId="791BB6EC" w14:textId="77777777" w:rsidR="00570839" w:rsidRDefault="00570839" w:rsidP="00570839">
      <w:pPr>
        <w:pStyle w:val="Heading3"/>
      </w:pPr>
      <w:r>
        <w:t>Summary</w:t>
      </w:r>
    </w:p>
    <w:p w14:paraId="37456A8E" w14:textId="77777777" w:rsidR="00570839" w:rsidRDefault="00570839" w:rsidP="00570839">
      <w:r>
        <w:t>In this hands-on lab, you will:</w:t>
      </w:r>
    </w:p>
    <w:p w14:paraId="4025F58C" w14:textId="16B23E33" w:rsidR="00570839" w:rsidRDefault="005F1392" w:rsidP="00570839">
      <w:pPr>
        <w:pStyle w:val="ListParagraph"/>
        <w:numPr>
          <w:ilvl w:val="0"/>
          <w:numId w:val="1"/>
        </w:numPr>
      </w:pPr>
      <w:r>
        <w:t xml:space="preserve">Set up </w:t>
      </w:r>
      <w:r w:rsidR="00785EB1">
        <w:t xml:space="preserve">two </w:t>
      </w:r>
      <w:r>
        <w:t>stream ingestion endpoints</w:t>
      </w:r>
    </w:p>
    <w:p w14:paraId="72A95B9F" w14:textId="36652A02" w:rsidR="00E419F5" w:rsidRDefault="00E419F5" w:rsidP="00E419F5">
      <w:pPr>
        <w:pStyle w:val="ListParagraph"/>
        <w:numPr>
          <w:ilvl w:val="0"/>
          <w:numId w:val="1"/>
        </w:numPr>
      </w:pPr>
      <w:r>
        <w:t>Set up a streaming event simulator</w:t>
      </w:r>
      <w:r w:rsidR="00785EB1">
        <w:t xml:space="preserve"> that will send events to the first stream ingestion endpoint</w:t>
      </w:r>
    </w:p>
    <w:p w14:paraId="1A5A6A3C" w14:textId="6209644B" w:rsidR="005F1392" w:rsidRDefault="005F1392" w:rsidP="005F1392">
      <w:pPr>
        <w:pStyle w:val="ListParagraph"/>
        <w:numPr>
          <w:ilvl w:val="0"/>
          <w:numId w:val="1"/>
        </w:numPr>
      </w:pPr>
      <w:r>
        <w:t>Enrich the stream with insights from a pre-trained AI Cognitive Service</w:t>
      </w:r>
    </w:p>
    <w:p w14:paraId="1D597BB9" w14:textId="3F56B959" w:rsidR="00785EB1" w:rsidRDefault="00785EB1" w:rsidP="005F1392">
      <w:pPr>
        <w:pStyle w:val="ListParagraph"/>
        <w:numPr>
          <w:ilvl w:val="0"/>
          <w:numId w:val="1"/>
        </w:numPr>
      </w:pPr>
      <w:r>
        <w:t>Send the enriched stream on to the second stream ingestion endpoint</w:t>
      </w:r>
    </w:p>
    <w:p w14:paraId="0354FB0D" w14:textId="48241711" w:rsidR="00570839" w:rsidRDefault="00570839" w:rsidP="00570839"/>
    <w:p w14:paraId="2B95CB95" w14:textId="7A1CACB6" w:rsidR="00122C07" w:rsidRDefault="00122C07" w:rsidP="00122C07">
      <w:pPr>
        <w:pStyle w:val="Heading3"/>
      </w:pPr>
      <w:r>
        <w:t>About th</w:t>
      </w:r>
      <w:r w:rsidR="00115AF2">
        <w:t>is Lab</w:t>
      </w:r>
    </w:p>
    <w:p w14:paraId="2EDED399" w14:textId="0C5F8B13" w:rsidR="00122C07" w:rsidRDefault="00115AF2" w:rsidP="00570839">
      <w:r>
        <w:t>The streaming event simulator is meant to simulate the flow of data from taxis in the future, to include both trip data as well as user feedback, which will include both a numerical score (good/bad) as well as free-form comments about the trip.</w:t>
      </w:r>
    </w:p>
    <w:p w14:paraId="486717BE" w14:textId="77777777" w:rsidR="00115AF2" w:rsidRDefault="00115AF2" w:rsidP="00570839"/>
    <w:p w14:paraId="135ACDD1" w14:textId="07B02A0D" w:rsidR="00194FB2" w:rsidRDefault="00194FB2" w:rsidP="00194FB2">
      <w:pPr>
        <w:pStyle w:val="Heading3"/>
      </w:pPr>
      <w:r>
        <w:t>References</w:t>
      </w:r>
    </w:p>
    <w:p w14:paraId="0206C709" w14:textId="56AE536B" w:rsidR="00194FB2" w:rsidRDefault="00194FB2" w:rsidP="00570839"/>
    <w:p w14:paraId="78C309C8" w14:textId="00BAAFBF" w:rsidR="00BE6A96" w:rsidRDefault="00BE6A96" w:rsidP="00BE6A96">
      <w:pPr>
        <w:pStyle w:val="Heading3"/>
      </w:pPr>
      <w:r>
        <w:t>General Notes</w:t>
      </w:r>
    </w:p>
    <w:p w14:paraId="6878C26F" w14:textId="2E753B4C" w:rsidR="00115AF2" w:rsidRDefault="00115AF2" w:rsidP="00203D4E"/>
    <w:p w14:paraId="1604FB6E" w14:textId="77777777" w:rsidR="00BA0DB5" w:rsidRDefault="00BA0DB5" w:rsidP="00BA0DB5">
      <w:pPr>
        <w:pStyle w:val="Heading3"/>
      </w:pPr>
      <w:r>
        <w:t>Architecture for this Lab</w:t>
      </w:r>
    </w:p>
    <w:p w14:paraId="582E5B5D" w14:textId="77777777" w:rsidR="00BA0DB5" w:rsidRDefault="00BA0DB5" w:rsidP="00BA0DB5">
      <w:r>
        <w:t>The tasks in this lab cover the following components of the overall architecture.</w:t>
      </w:r>
    </w:p>
    <w:p w14:paraId="6270A208" w14:textId="227F19B3" w:rsidR="00BA0DB5" w:rsidRDefault="00BA0DB5" w:rsidP="00BA0DB5">
      <w:pPr>
        <w:jc w:val="center"/>
      </w:pPr>
      <w:r>
        <w:object w:dxaOrig="8220" w:dyaOrig="4230" w14:anchorId="6039BF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211.5pt" o:ole="">
            <v:imagedata r:id="rId7" o:title=""/>
          </v:shape>
          <o:OLEObject Type="Embed" ProgID="Visio.Drawing.15" ShapeID="_x0000_i1025" DrawAspect="Content" ObjectID="_1609319857" r:id="rId8"/>
        </w:object>
      </w:r>
    </w:p>
    <w:p w14:paraId="3C6BFA02" w14:textId="04BF5BE0" w:rsidR="00BA0DB5" w:rsidRDefault="00BA0DB5" w:rsidP="00203D4E"/>
    <w:p w14:paraId="3C345C78" w14:textId="77777777" w:rsidR="008967D1" w:rsidRDefault="008967D1" w:rsidP="00203D4E"/>
    <w:p w14:paraId="6E2FE229" w14:textId="1BA87474" w:rsidR="00570839" w:rsidRDefault="00570839" w:rsidP="00570839">
      <w:pPr>
        <w:pStyle w:val="Heading3"/>
      </w:pPr>
      <w:r>
        <w:t xml:space="preserve">Task 1 – </w:t>
      </w:r>
      <w:r w:rsidR="00C63275">
        <w:t>Set up two stream ingestion endpoints</w:t>
      </w:r>
    </w:p>
    <w:p w14:paraId="34AB362D" w14:textId="77777777" w:rsidR="008967D1" w:rsidRDefault="00C63275" w:rsidP="00E845DB">
      <w:r>
        <w:t>In this lab, we will use Azure Event Hubs for stream ingestion.</w:t>
      </w:r>
    </w:p>
    <w:p w14:paraId="657DBC10" w14:textId="64B46258" w:rsidR="008967D1" w:rsidRDefault="008967D1" w:rsidP="00E845DB">
      <w:r>
        <w:t>The first stream ingestion endpoint will receive inbound trip messages from taxi devices. The stream will then be enriched (see Task 2), and then forwarded to a second stream ingestion endpoint. (Lab 4 includes further work with the enriched stream after the second stream ingestion endpoint.)</w:t>
      </w:r>
    </w:p>
    <w:p w14:paraId="0B970F54" w14:textId="274A391C" w:rsidR="00CE0540" w:rsidRDefault="00C63275" w:rsidP="00E845DB">
      <w:r>
        <w:t>Begin in the Resource Group where you have been working so far, and click “+ Add”, similarly to previous deployments, to deploy new resources.</w:t>
      </w:r>
    </w:p>
    <w:p w14:paraId="7FA0F061" w14:textId="4D98C74E" w:rsidR="00C63275" w:rsidRDefault="00257C64" w:rsidP="00CE0540">
      <w:r>
        <w:t>In the search box, type “Event Hubs” followed by Enter. Click on the Event Hubs entry, then “Create” on its product blade.</w:t>
      </w:r>
    </w:p>
    <w:p w14:paraId="7922E20F" w14:textId="39C43E9D" w:rsidR="00257C64" w:rsidRDefault="00257C64" w:rsidP="00CE0540"/>
    <w:p w14:paraId="38A2EB98" w14:textId="523BE9C2" w:rsidR="001C1BB6" w:rsidRDefault="001C1BB6" w:rsidP="001C1BB6">
      <w:pPr>
        <w:jc w:val="center"/>
      </w:pPr>
      <w:r w:rsidRPr="001C1BB6">
        <w:rPr>
          <w:noProof/>
        </w:rPr>
        <w:lastRenderedPageBreak/>
        <w:drawing>
          <wp:inline distT="0" distB="0" distL="0" distR="0" wp14:anchorId="55756200" wp14:editId="0022CDC0">
            <wp:extent cx="9144000" cy="3921125"/>
            <wp:effectExtent l="19050" t="19050" r="19050" b="222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9144000" cy="3921125"/>
                    </a:xfrm>
                    <a:prstGeom prst="rect">
                      <a:avLst/>
                    </a:prstGeom>
                    <a:ln>
                      <a:solidFill>
                        <a:schemeClr val="accent1"/>
                      </a:solidFill>
                    </a:ln>
                  </pic:spPr>
                </pic:pic>
              </a:graphicData>
            </a:graphic>
          </wp:inline>
        </w:drawing>
      </w:r>
    </w:p>
    <w:p w14:paraId="5F839B5B" w14:textId="66426B34" w:rsidR="001C1BB6" w:rsidRDefault="001C1BB6" w:rsidP="001C1BB6"/>
    <w:p w14:paraId="1D178561" w14:textId="274AD32E" w:rsidR="001C1BB6" w:rsidRDefault="0010630B" w:rsidP="001C1BB6">
      <w:r>
        <w:t xml:space="preserve">Provide appropriate values </w:t>
      </w:r>
      <w:r w:rsidR="00E845DB">
        <w:t>on the blade to create an Event Hubs Namespace. Specifically:</w:t>
      </w:r>
    </w:p>
    <w:p w14:paraId="7C944E18" w14:textId="27DC53A5" w:rsidR="00E845DB" w:rsidRDefault="00E845DB" w:rsidP="00E845DB">
      <w:pPr>
        <w:pStyle w:val="ListParagraph"/>
        <w:numPr>
          <w:ilvl w:val="0"/>
          <w:numId w:val="6"/>
        </w:numPr>
      </w:pPr>
      <w:r>
        <w:t>Pricing Tier: Standard</w:t>
      </w:r>
    </w:p>
    <w:p w14:paraId="4A81B9BB" w14:textId="6F76CD58" w:rsidR="00E845DB" w:rsidRDefault="00E845DB" w:rsidP="00E845DB">
      <w:pPr>
        <w:pStyle w:val="ListParagraph"/>
        <w:numPr>
          <w:ilvl w:val="0"/>
          <w:numId w:val="6"/>
        </w:numPr>
      </w:pPr>
      <w:r>
        <w:t>Subscription, Resource Group and Location: choose the ones you have been using so far.</w:t>
      </w:r>
    </w:p>
    <w:p w14:paraId="3BB0A400" w14:textId="25D0A45E" w:rsidR="008E6A6C" w:rsidRDefault="00B32AFC" w:rsidP="00E845DB">
      <w:pPr>
        <w:pStyle w:val="ListParagraph"/>
        <w:numPr>
          <w:ilvl w:val="0"/>
          <w:numId w:val="6"/>
        </w:numPr>
      </w:pPr>
      <w:r>
        <w:t>Throughput Units (T</w:t>
      </w:r>
      <w:r w:rsidR="00BA0DB5">
        <w:t>U</w:t>
      </w:r>
      <w:r>
        <w:t>s):</w:t>
      </w:r>
    </w:p>
    <w:p w14:paraId="287B718D" w14:textId="5E7F4946" w:rsidR="00B32AFC" w:rsidRDefault="00B32AFC" w:rsidP="00B32AFC">
      <w:pPr>
        <w:pStyle w:val="ListParagraph"/>
        <w:numPr>
          <w:ilvl w:val="1"/>
          <w:numId w:val="6"/>
        </w:numPr>
      </w:pPr>
      <w:r>
        <w:t>Set to 1</w:t>
      </w:r>
    </w:p>
    <w:p w14:paraId="542AF37F" w14:textId="7C8A0244" w:rsidR="00B32AFC" w:rsidRDefault="00B32AFC" w:rsidP="00B32AFC">
      <w:pPr>
        <w:pStyle w:val="ListParagraph"/>
        <w:numPr>
          <w:ilvl w:val="1"/>
          <w:numId w:val="6"/>
        </w:numPr>
      </w:pPr>
      <w:r>
        <w:t>Enable Auto-Inflate: yes</w:t>
      </w:r>
      <w:r w:rsidR="00BA0DB5">
        <w:t xml:space="preserve"> (checked)</w:t>
      </w:r>
    </w:p>
    <w:p w14:paraId="64FFD1B9" w14:textId="059995B8" w:rsidR="00B32AFC" w:rsidRDefault="00B32AFC" w:rsidP="00B32AFC">
      <w:pPr>
        <w:pStyle w:val="ListParagraph"/>
        <w:numPr>
          <w:ilvl w:val="1"/>
          <w:numId w:val="6"/>
        </w:numPr>
      </w:pPr>
      <w:r>
        <w:t>Auto-Inflate Maximum TUs: 2</w:t>
      </w:r>
    </w:p>
    <w:p w14:paraId="3A2E2AB9" w14:textId="1124A70B" w:rsidR="00B32AFC" w:rsidRDefault="00B32AFC" w:rsidP="00B32AFC">
      <w:pPr>
        <w:pStyle w:val="ListParagraph"/>
        <w:numPr>
          <w:ilvl w:val="1"/>
          <w:numId w:val="6"/>
        </w:numPr>
      </w:pPr>
      <w:r>
        <w:t>Each TU provides 1MB/sec or 1,000 events/sec ingress. These settings will be ample for this lab.</w:t>
      </w:r>
    </w:p>
    <w:p w14:paraId="462911CF" w14:textId="549B7F09" w:rsidR="00B32AFC" w:rsidRDefault="004D64A1" w:rsidP="00B32AFC">
      <w:r>
        <w:t>Then click Create.</w:t>
      </w:r>
    </w:p>
    <w:p w14:paraId="3AF9B2E6" w14:textId="224FFD10" w:rsidR="00B32AFC" w:rsidRDefault="00B32AFC" w:rsidP="00B32AFC">
      <w:pPr>
        <w:jc w:val="center"/>
      </w:pPr>
      <w:r w:rsidRPr="00B32AFC">
        <w:rPr>
          <w:noProof/>
        </w:rPr>
        <w:lastRenderedPageBreak/>
        <w:drawing>
          <wp:inline distT="0" distB="0" distL="0" distR="0" wp14:anchorId="6194EE42" wp14:editId="66DC08F1">
            <wp:extent cx="2955290" cy="6858000"/>
            <wp:effectExtent l="19050" t="19050" r="16510"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55290" cy="6858000"/>
                    </a:xfrm>
                    <a:prstGeom prst="rect">
                      <a:avLst/>
                    </a:prstGeom>
                    <a:ln>
                      <a:solidFill>
                        <a:schemeClr val="accent1"/>
                      </a:solidFill>
                    </a:ln>
                  </pic:spPr>
                </pic:pic>
              </a:graphicData>
            </a:graphic>
          </wp:inline>
        </w:drawing>
      </w:r>
    </w:p>
    <w:p w14:paraId="71AC1DC9" w14:textId="0A399467" w:rsidR="00B32AFC" w:rsidRDefault="00700743" w:rsidP="00B32AFC">
      <w:r>
        <w:lastRenderedPageBreak/>
        <w:t>When deployment completes</w:t>
      </w:r>
      <w:r w:rsidR="0062633E">
        <w:t>, click on the new Event Hubs Namespace resource in your Resource Group.</w:t>
      </w:r>
      <w:r w:rsidR="005C46A5">
        <w:t xml:space="preserve"> Then click on “Shared access policies”</w:t>
      </w:r>
      <w:r w:rsidR="000120ED">
        <w:t>, and “+ Add” to add a new policy.</w:t>
      </w:r>
    </w:p>
    <w:p w14:paraId="6665A47F" w14:textId="77777777" w:rsidR="000120ED" w:rsidRDefault="000120ED" w:rsidP="00B32AFC"/>
    <w:p w14:paraId="2FCC9699" w14:textId="2C0F5405" w:rsidR="0062633E" w:rsidRDefault="000A261A" w:rsidP="000A261A">
      <w:pPr>
        <w:jc w:val="center"/>
      </w:pPr>
      <w:r w:rsidRPr="000A261A">
        <w:drawing>
          <wp:inline distT="0" distB="0" distL="0" distR="0" wp14:anchorId="47479250" wp14:editId="43D70CB5">
            <wp:extent cx="6973273" cy="3886742"/>
            <wp:effectExtent l="19050" t="19050" r="18415" b="190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973273" cy="3886742"/>
                    </a:xfrm>
                    <a:prstGeom prst="rect">
                      <a:avLst/>
                    </a:prstGeom>
                    <a:ln>
                      <a:solidFill>
                        <a:schemeClr val="accent1"/>
                      </a:solidFill>
                    </a:ln>
                  </pic:spPr>
                </pic:pic>
              </a:graphicData>
            </a:graphic>
          </wp:inline>
        </w:drawing>
      </w:r>
    </w:p>
    <w:p w14:paraId="63171C9B" w14:textId="780F9320" w:rsidR="000A261A" w:rsidRDefault="000A261A" w:rsidP="000A261A"/>
    <w:p w14:paraId="1B6038E5" w14:textId="77777777" w:rsidR="000A7006" w:rsidRDefault="00DF1DA5" w:rsidP="000A261A">
      <w:r>
        <w:t>On the create blade, provide an appropriate name for the policy and ensure only “Send” is checked</w:t>
      </w:r>
      <w:r w:rsidR="000A7006">
        <w:t>, then click “Create”.</w:t>
      </w:r>
    </w:p>
    <w:p w14:paraId="5DCA4697" w14:textId="6E1890A9" w:rsidR="00DF1DA5" w:rsidRDefault="00DF1DA5" w:rsidP="000A261A"/>
    <w:p w14:paraId="3F72A7A5" w14:textId="2D1A0BD3" w:rsidR="000A7006" w:rsidRDefault="000A7006" w:rsidP="000A7006">
      <w:pPr>
        <w:jc w:val="center"/>
      </w:pPr>
      <w:r w:rsidRPr="000A7006">
        <w:lastRenderedPageBreak/>
        <w:drawing>
          <wp:inline distT="0" distB="0" distL="0" distR="0" wp14:anchorId="2E4815DB" wp14:editId="50B34EE6">
            <wp:extent cx="3000794" cy="3143689"/>
            <wp:effectExtent l="19050" t="19050" r="28575"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00794" cy="3143689"/>
                    </a:xfrm>
                    <a:prstGeom prst="rect">
                      <a:avLst/>
                    </a:prstGeom>
                    <a:ln>
                      <a:solidFill>
                        <a:schemeClr val="accent1"/>
                      </a:solidFill>
                    </a:ln>
                  </pic:spPr>
                </pic:pic>
              </a:graphicData>
            </a:graphic>
          </wp:inline>
        </w:drawing>
      </w:r>
    </w:p>
    <w:p w14:paraId="2C6B9387" w14:textId="77777777" w:rsidR="000A7006" w:rsidRDefault="000A7006" w:rsidP="000A7006"/>
    <w:p w14:paraId="6F506C6E" w14:textId="7B5CA67A" w:rsidR="000A7006" w:rsidRDefault="000A7006" w:rsidP="000A7006">
      <w:r>
        <w:t>This policy will be used by the taxi device simulator to send in messages; it does not need “Manage” or “Listen” capabilities (as we do not want our taxi devices to be able to manage our stream ingestion endpoints, or access sent-in messages).</w:t>
      </w:r>
    </w:p>
    <w:p w14:paraId="5B445865" w14:textId="3AB9558C" w:rsidR="000A7006" w:rsidRDefault="005D2852" w:rsidP="000A7006">
      <w:r>
        <w:t xml:space="preserve">After creation completes, you will see the new policy in the Shared access policies view where you clicked “+Add”. Click on the new policy to view its properties. </w:t>
      </w:r>
      <w:r w:rsidRPr="00263286">
        <w:rPr>
          <w:highlight w:val="yellow"/>
        </w:rPr>
        <w:t>Copy one of its connection strings to a scratch area; you will need this later to configure the device simulator.</w:t>
      </w:r>
      <w:r w:rsidR="00577C35">
        <w:t xml:space="preserve"> </w:t>
      </w:r>
    </w:p>
    <w:p w14:paraId="48327BBE" w14:textId="7A45AE4B" w:rsidR="005D2852" w:rsidRDefault="003D5208" w:rsidP="003D5208">
      <w:pPr>
        <w:jc w:val="center"/>
      </w:pPr>
      <w:r w:rsidRPr="003D5208">
        <w:lastRenderedPageBreak/>
        <w:drawing>
          <wp:inline distT="0" distB="0" distL="0" distR="0" wp14:anchorId="22B74B0A" wp14:editId="3EB32956">
            <wp:extent cx="3153215" cy="4172532"/>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153215" cy="4172532"/>
                    </a:xfrm>
                    <a:prstGeom prst="rect">
                      <a:avLst/>
                    </a:prstGeom>
                    <a:ln>
                      <a:solidFill>
                        <a:schemeClr val="accent1"/>
                      </a:solidFill>
                    </a:ln>
                  </pic:spPr>
                </pic:pic>
              </a:graphicData>
            </a:graphic>
          </wp:inline>
        </w:drawing>
      </w:r>
    </w:p>
    <w:p w14:paraId="2FFA7818" w14:textId="77777777" w:rsidR="002956A6" w:rsidRDefault="009810E2" w:rsidP="009810E2">
      <w:r>
        <w:t>C</w:t>
      </w:r>
      <w:r>
        <w:t>lose th</w:t>
      </w:r>
      <w:r>
        <w:t>e SAS Policy</w:t>
      </w:r>
      <w:r>
        <w:t xml:space="preserve"> blade to return to the Event Hubs Namespace view.</w:t>
      </w:r>
    </w:p>
    <w:p w14:paraId="78D3BBA1" w14:textId="77777777" w:rsidR="00CF4639" w:rsidRDefault="00CF4639" w:rsidP="00CF4639"/>
    <w:p w14:paraId="75888672" w14:textId="18118CF5" w:rsidR="00CF4639" w:rsidRDefault="00CF4639" w:rsidP="00CF4639">
      <w:r>
        <w:t xml:space="preserve">You will </w:t>
      </w:r>
      <w:r>
        <w:t xml:space="preserve">now </w:t>
      </w:r>
      <w:r>
        <w:t>create two Event Hubs in this Event Hubs Namespace. This first Event Hub will be the endpoint to which the taxi device simulator will send messages.</w:t>
      </w:r>
    </w:p>
    <w:p w14:paraId="6A25AEA0" w14:textId="029F6030" w:rsidR="00CF4639" w:rsidRDefault="00CF4639" w:rsidP="009810E2">
      <w:r>
        <w:t>To start</w:t>
      </w:r>
      <w:r w:rsidR="00292D1A">
        <w:t xml:space="preserve">, click on </w:t>
      </w:r>
      <w:r w:rsidR="009268C1">
        <w:t>“</w:t>
      </w:r>
      <w:r w:rsidR="002956A6">
        <w:t>Entities/Event Hubs</w:t>
      </w:r>
      <w:r w:rsidR="009268C1">
        <w:t>”</w:t>
      </w:r>
      <w:r w:rsidR="002956A6">
        <w:t>. On the Event Hubs view, click “+ Event Hub”.</w:t>
      </w:r>
    </w:p>
    <w:p w14:paraId="5A7A89F1" w14:textId="7F9F481C" w:rsidR="002956A6" w:rsidRDefault="00747ECE" w:rsidP="00747ECE">
      <w:pPr>
        <w:jc w:val="center"/>
      </w:pPr>
      <w:r w:rsidRPr="00747ECE">
        <w:lastRenderedPageBreak/>
        <w:drawing>
          <wp:inline distT="0" distB="0" distL="0" distR="0" wp14:anchorId="1C9E69A9" wp14:editId="20A48D5F">
            <wp:extent cx="4741518" cy="5314950"/>
            <wp:effectExtent l="19050" t="19050" r="2159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44370" cy="5318147"/>
                    </a:xfrm>
                    <a:prstGeom prst="rect">
                      <a:avLst/>
                    </a:prstGeom>
                    <a:ln>
                      <a:solidFill>
                        <a:schemeClr val="accent1"/>
                      </a:solidFill>
                    </a:ln>
                  </pic:spPr>
                </pic:pic>
              </a:graphicData>
            </a:graphic>
          </wp:inline>
        </w:drawing>
      </w:r>
    </w:p>
    <w:p w14:paraId="4A2FF410" w14:textId="77777777" w:rsidR="00C053A0" w:rsidRDefault="00C053A0" w:rsidP="003D5208"/>
    <w:p w14:paraId="434DEB67" w14:textId="77777777" w:rsidR="00B62CEA" w:rsidRDefault="00CF4639" w:rsidP="003D5208">
      <w:r>
        <w:t xml:space="preserve">In the “Create Event Hub” view, provide </w:t>
      </w:r>
      <w:r w:rsidR="00C053A0">
        <w:t>a name for this Event Hub. Other inputs are good with their default values</w:t>
      </w:r>
      <w:r w:rsidR="00B62CEA">
        <w:t>.</w:t>
      </w:r>
    </w:p>
    <w:p w14:paraId="5E3C5C38" w14:textId="4D880AA4" w:rsidR="003D5208" w:rsidRDefault="00B62CEA" w:rsidP="003D5208">
      <w:r>
        <w:lastRenderedPageBreak/>
        <w:t>O</w:t>
      </w:r>
      <w:r w:rsidR="001F093A">
        <w:t>ptionally</w:t>
      </w:r>
      <w:r>
        <w:t>,</w:t>
      </w:r>
      <w:r w:rsidR="001F093A">
        <w:t xml:space="preserve"> you can configure Capture so that inbound messages, in addition to being routed to the Azure Function you will create later in this lab, are also stored in Azure Storage</w:t>
      </w:r>
      <w:r w:rsidR="00C053A0">
        <w:t>.</w:t>
      </w:r>
      <w:r>
        <w:t xml:space="preserve"> However, Capture is not required for this or other labs. </w:t>
      </w:r>
      <w:r w:rsidR="007A6FC3">
        <w:t>Then click “Create”.</w:t>
      </w:r>
    </w:p>
    <w:p w14:paraId="2F6B2510" w14:textId="3C79AB42" w:rsidR="00C053A0" w:rsidRDefault="00C053A0" w:rsidP="003D5208"/>
    <w:p w14:paraId="22ABD1A7" w14:textId="56AA635E" w:rsidR="00C053A0" w:rsidRDefault="001F093A" w:rsidP="001F093A">
      <w:pPr>
        <w:jc w:val="center"/>
      </w:pPr>
      <w:r w:rsidRPr="001F093A">
        <w:drawing>
          <wp:inline distT="0" distB="0" distL="0" distR="0" wp14:anchorId="6BD2C2F8" wp14:editId="5B1A126F">
            <wp:extent cx="5372850" cy="3839111"/>
            <wp:effectExtent l="19050" t="19050" r="18415" b="285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72850" cy="3839111"/>
                    </a:xfrm>
                    <a:prstGeom prst="rect">
                      <a:avLst/>
                    </a:prstGeom>
                    <a:ln>
                      <a:solidFill>
                        <a:schemeClr val="accent1"/>
                      </a:solidFill>
                    </a:ln>
                  </pic:spPr>
                </pic:pic>
              </a:graphicData>
            </a:graphic>
          </wp:inline>
        </w:drawing>
      </w:r>
    </w:p>
    <w:p w14:paraId="7DDE5F12" w14:textId="77777777" w:rsidR="00026365" w:rsidRDefault="00026365" w:rsidP="005B2AD1"/>
    <w:p w14:paraId="61B2F49F" w14:textId="0F5984A3" w:rsidR="005B2AD1" w:rsidRDefault="005B2AD1" w:rsidP="005B2AD1">
      <w:r>
        <w:t xml:space="preserve">After the Event Hub is created, you will see it in the Event Hubs </w:t>
      </w:r>
      <w:r w:rsidR="00C81178">
        <w:t xml:space="preserve">list on the </w:t>
      </w:r>
      <w:r>
        <w:t xml:space="preserve">view where you </w:t>
      </w:r>
      <w:r w:rsidR="00C81178">
        <w:t xml:space="preserve">just </w:t>
      </w:r>
      <w:r>
        <w:t>clicked “+ Event Hub”. Now click the Event Hub you just created</w:t>
      </w:r>
      <w:r w:rsidR="00026365">
        <w:t>, then click “Shared access policies”</w:t>
      </w:r>
      <w:r w:rsidR="00332026">
        <w:t>, then “+ Add”.</w:t>
      </w:r>
    </w:p>
    <w:p w14:paraId="27529130" w14:textId="78422C11" w:rsidR="005B2AD1" w:rsidRDefault="005B2AD1" w:rsidP="005B2AD1"/>
    <w:p w14:paraId="1DA173A0" w14:textId="7DBA038A" w:rsidR="00332026" w:rsidRDefault="00315E46" w:rsidP="00332026">
      <w:pPr>
        <w:jc w:val="center"/>
      </w:pPr>
      <w:r w:rsidRPr="00315E46">
        <w:lastRenderedPageBreak/>
        <w:drawing>
          <wp:inline distT="0" distB="0" distL="0" distR="0" wp14:anchorId="76C4597E" wp14:editId="72749661">
            <wp:extent cx="4829849" cy="3886742"/>
            <wp:effectExtent l="19050" t="19050" r="2794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829849" cy="3886742"/>
                    </a:xfrm>
                    <a:prstGeom prst="rect">
                      <a:avLst/>
                    </a:prstGeom>
                    <a:ln>
                      <a:solidFill>
                        <a:schemeClr val="accent1"/>
                      </a:solidFill>
                    </a:ln>
                  </pic:spPr>
                </pic:pic>
              </a:graphicData>
            </a:graphic>
          </wp:inline>
        </w:drawing>
      </w:r>
    </w:p>
    <w:p w14:paraId="6426D285" w14:textId="22C626B1" w:rsidR="00315E46" w:rsidRDefault="00B961BE" w:rsidP="00315E46">
      <w:r>
        <w:t>Specify a name for the policy and check only “Listen”, then click “Create”.</w:t>
      </w:r>
    </w:p>
    <w:p w14:paraId="26C71E1B" w14:textId="1731C1D6" w:rsidR="00B961BE" w:rsidRDefault="00B961BE" w:rsidP="00315E46">
      <w:r>
        <w:t>This policy will allow the Azure Function you will create in a later task to listen for event messages sent to this endpoint by the taxi device simulator. As with the namespace-level policy you created earlier, in this case the Azure Function will only need to Listen for messages – it does not need to Send messages to this endpoint, nor does it need to Manage it.</w:t>
      </w:r>
    </w:p>
    <w:p w14:paraId="6AE5EFB4" w14:textId="2F74E7CD" w:rsidR="00B961BE" w:rsidRDefault="00ED6F3A" w:rsidP="00ED6F3A">
      <w:pPr>
        <w:jc w:val="center"/>
      </w:pPr>
      <w:r w:rsidRPr="00ED6F3A">
        <w:lastRenderedPageBreak/>
        <w:drawing>
          <wp:inline distT="0" distB="0" distL="0" distR="0" wp14:anchorId="3B1CF220" wp14:editId="12A86B96">
            <wp:extent cx="2471674" cy="2505075"/>
            <wp:effectExtent l="19050" t="19050" r="2413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73997" cy="2507430"/>
                    </a:xfrm>
                    <a:prstGeom prst="rect">
                      <a:avLst/>
                    </a:prstGeom>
                    <a:ln>
                      <a:solidFill>
                        <a:schemeClr val="accent1"/>
                      </a:solidFill>
                    </a:ln>
                  </pic:spPr>
                </pic:pic>
              </a:graphicData>
            </a:graphic>
          </wp:inline>
        </w:drawing>
      </w:r>
    </w:p>
    <w:p w14:paraId="1737F3EB" w14:textId="3BD72A48" w:rsidR="00ED6F3A" w:rsidRDefault="00ED6F3A" w:rsidP="00ED6F3A">
      <w:r>
        <w:t>After the policy is created, return to the Event Hubs Namespace “Event Hubs” view, where your first Event Hub is shown in the list.</w:t>
      </w:r>
    </w:p>
    <w:p w14:paraId="487DDCA1" w14:textId="3DDCABFF" w:rsidR="00ED6F3A" w:rsidRDefault="00ED6F3A" w:rsidP="00ED6F3A">
      <w:r>
        <w:t>Now, create another Event Hub. This will be the second messaging endpoint shown in the architecture diagram (see page 1 of this document). The Azure Function you will create in a later task will send the enriched message stream to this second Event Hub.</w:t>
      </w:r>
    </w:p>
    <w:p w14:paraId="09561557" w14:textId="793AA605" w:rsidR="00B93C94" w:rsidRPr="00674977" w:rsidRDefault="00B93C94" w:rsidP="00674977">
      <w:pPr>
        <w:rPr>
          <w:b/>
        </w:rPr>
      </w:pPr>
      <w:r w:rsidRPr="00B93C94">
        <w:rPr>
          <w:b/>
        </w:rPr>
        <w:t xml:space="preserve">Proceed as with the first Event Hub, but with </w:t>
      </w:r>
      <w:r w:rsidR="006C0726">
        <w:rPr>
          <w:b/>
        </w:rPr>
        <w:t>this</w:t>
      </w:r>
      <w:r w:rsidRPr="00B93C94">
        <w:rPr>
          <w:b/>
        </w:rPr>
        <w:t xml:space="preserve"> important difference:</w:t>
      </w:r>
      <w:r w:rsidR="00674977">
        <w:rPr>
          <w:b/>
        </w:rPr>
        <w:t xml:space="preserve"> </w:t>
      </w:r>
      <w:r w:rsidR="00674977" w:rsidRPr="00674977">
        <w:t>c</w:t>
      </w:r>
      <w:r w:rsidR="00DA4DEE">
        <w:t xml:space="preserve">reate a Shared access policy for this second Event Hub, </w:t>
      </w:r>
      <w:r w:rsidR="00DA4DEE" w:rsidRPr="00674977">
        <w:rPr>
          <w:u w:val="single"/>
        </w:rPr>
        <w:t>but with Send permission only</w:t>
      </w:r>
      <w:r w:rsidR="00DA4DEE">
        <w:t xml:space="preserve">. The Azure Function will use this policy to send enriched messages </w:t>
      </w:r>
      <w:proofErr w:type="gramStart"/>
      <w:r w:rsidR="00DA4DEE">
        <w:t>onward, and</w:t>
      </w:r>
      <w:proofErr w:type="gramEnd"/>
      <w:r w:rsidR="00DA4DEE">
        <w:t xml:space="preserve"> Listen and Manage are not needed.</w:t>
      </w:r>
    </w:p>
    <w:p w14:paraId="62AFD125" w14:textId="05FDA3CF" w:rsidR="00DA4DEE" w:rsidRDefault="009C0AF7" w:rsidP="00DA4DEE">
      <w:r>
        <w:t>When you are done, you should see two Event Hubs listed in the Event Hubs Namespace list.</w:t>
      </w:r>
      <w:r w:rsidR="00A96925">
        <w:t xml:space="preserve"> Each should have one SAS Policy.</w:t>
      </w:r>
    </w:p>
    <w:p w14:paraId="03BDABAA" w14:textId="7C54A296" w:rsidR="00DA4DEE" w:rsidRDefault="007664ED" w:rsidP="008D6FC3">
      <w:pPr>
        <w:jc w:val="center"/>
      </w:pPr>
      <w:r w:rsidRPr="007664ED">
        <w:drawing>
          <wp:inline distT="0" distB="0" distL="0" distR="0" wp14:anchorId="1C15596C" wp14:editId="253F53FB">
            <wp:extent cx="5057775" cy="2192278"/>
            <wp:effectExtent l="19050" t="19050" r="9525" b="177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67505" cy="2196495"/>
                    </a:xfrm>
                    <a:prstGeom prst="rect">
                      <a:avLst/>
                    </a:prstGeom>
                    <a:ln>
                      <a:solidFill>
                        <a:schemeClr val="accent1"/>
                      </a:solidFill>
                    </a:ln>
                  </pic:spPr>
                </pic:pic>
              </a:graphicData>
            </a:graphic>
          </wp:inline>
        </w:drawing>
      </w:r>
    </w:p>
    <w:p w14:paraId="55EE5D4F" w14:textId="5DD7B3E8" w:rsidR="00230773" w:rsidRDefault="00230773" w:rsidP="00230773">
      <w:r>
        <w:lastRenderedPageBreak/>
        <w:t>To conclude this task, click into each of the two Event Hubs. In each Event Hub, click “Shared access policies”. Then click the policy you created to show its properties. Copy the policy’s connection string and save it in a scratch pad area for later use (or, of course, you can always come back to this view when you need the connection string).</w:t>
      </w:r>
    </w:p>
    <w:p w14:paraId="371DBCCC" w14:textId="0AE0BF12" w:rsidR="00296420" w:rsidRDefault="00296420" w:rsidP="00230773"/>
    <w:p w14:paraId="6B0ECAA9" w14:textId="77777777" w:rsidR="00296420" w:rsidRDefault="00296420" w:rsidP="00230773"/>
    <w:p w14:paraId="2FE0651B" w14:textId="12CDD1AF" w:rsidR="00230773" w:rsidRDefault="00296420" w:rsidP="00296420">
      <w:pPr>
        <w:jc w:val="center"/>
      </w:pPr>
      <w:r w:rsidRPr="00296420">
        <w:drawing>
          <wp:inline distT="0" distB="0" distL="0" distR="0" wp14:anchorId="62CAA85E" wp14:editId="2A4EAB4E">
            <wp:extent cx="6467168" cy="3762375"/>
            <wp:effectExtent l="19050" t="19050" r="1016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85013" cy="3772757"/>
                    </a:xfrm>
                    <a:prstGeom prst="rect">
                      <a:avLst/>
                    </a:prstGeom>
                    <a:ln>
                      <a:solidFill>
                        <a:schemeClr val="accent1"/>
                      </a:solidFill>
                    </a:ln>
                  </pic:spPr>
                </pic:pic>
              </a:graphicData>
            </a:graphic>
          </wp:inline>
        </w:drawing>
      </w:r>
    </w:p>
    <w:p w14:paraId="7CF1E8BC" w14:textId="573A4906" w:rsidR="00296420" w:rsidRDefault="00296420" w:rsidP="00296420">
      <w:pPr>
        <w:jc w:val="center"/>
      </w:pPr>
      <w:r w:rsidRPr="00296420">
        <w:lastRenderedPageBreak/>
        <w:drawing>
          <wp:inline distT="0" distB="0" distL="0" distR="0" wp14:anchorId="21646C0D" wp14:editId="30C141B6">
            <wp:extent cx="6848475" cy="3594553"/>
            <wp:effectExtent l="19050" t="19050" r="9525" b="2540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878936" cy="3610541"/>
                    </a:xfrm>
                    <a:prstGeom prst="rect">
                      <a:avLst/>
                    </a:prstGeom>
                    <a:ln>
                      <a:solidFill>
                        <a:schemeClr val="accent1"/>
                      </a:solidFill>
                    </a:ln>
                  </pic:spPr>
                </pic:pic>
              </a:graphicData>
            </a:graphic>
          </wp:inline>
        </w:drawing>
      </w:r>
    </w:p>
    <w:p w14:paraId="4F750158" w14:textId="56C15AD1" w:rsidR="00AA46C3" w:rsidRDefault="00AA46C3" w:rsidP="00AA46C3"/>
    <w:p w14:paraId="52C5F990" w14:textId="4BA3FD51" w:rsidR="00AA46C3" w:rsidRDefault="00492401" w:rsidP="00AA46C3">
      <w:r>
        <w:t>In summary, when you have successfully deployed the following, then this task is complete:</w:t>
      </w:r>
    </w:p>
    <w:p w14:paraId="6D39DA93" w14:textId="23265A04" w:rsidR="00492401" w:rsidRDefault="00492401" w:rsidP="00492401">
      <w:pPr>
        <w:pStyle w:val="ListParagraph"/>
        <w:numPr>
          <w:ilvl w:val="0"/>
          <w:numId w:val="8"/>
        </w:numPr>
      </w:pPr>
      <w:r>
        <w:t>Event Hubs Namespace</w:t>
      </w:r>
    </w:p>
    <w:p w14:paraId="11581410" w14:textId="09FDA30D" w:rsidR="00492401" w:rsidRDefault="00492401" w:rsidP="00492401">
      <w:pPr>
        <w:pStyle w:val="ListParagraph"/>
        <w:numPr>
          <w:ilvl w:val="1"/>
          <w:numId w:val="8"/>
        </w:numPr>
      </w:pPr>
      <w:r>
        <w:t>Send Shared Access Policy for the Namespace, to be used by the taxi device simulator to send in messages.</w:t>
      </w:r>
    </w:p>
    <w:p w14:paraId="7E32ECF4" w14:textId="5385FB01" w:rsidR="00492401" w:rsidRDefault="00492401" w:rsidP="00492401">
      <w:pPr>
        <w:pStyle w:val="ListParagraph"/>
        <w:numPr>
          <w:ilvl w:val="0"/>
          <w:numId w:val="8"/>
        </w:numPr>
      </w:pPr>
      <w:r>
        <w:t>Event Hub for inbound taxi device messages</w:t>
      </w:r>
    </w:p>
    <w:p w14:paraId="55FB3B57" w14:textId="6AFD2EE0" w:rsidR="00492401" w:rsidRDefault="00492401" w:rsidP="00492401">
      <w:pPr>
        <w:pStyle w:val="ListParagraph"/>
        <w:numPr>
          <w:ilvl w:val="1"/>
          <w:numId w:val="8"/>
        </w:numPr>
      </w:pPr>
      <w:r>
        <w:t>Listen Shared Access Policy for the Event Hub, to be used by the Azure Function to listen for incoming messages.</w:t>
      </w:r>
    </w:p>
    <w:p w14:paraId="1B02AA01" w14:textId="2688B744" w:rsidR="00492401" w:rsidRDefault="00492401" w:rsidP="00492401">
      <w:pPr>
        <w:pStyle w:val="ListParagraph"/>
        <w:numPr>
          <w:ilvl w:val="0"/>
          <w:numId w:val="8"/>
        </w:numPr>
      </w:pPr>
      <w:r>
        <w:t>Event Hub to forward enriched taxi device messages</w:t>
      </w:r>
    </w:p>
    <w:p w14:paraId="65EB6CD0" w14:textId="55C0B2BB" w:rsidR="00492401" w:rsidRDefault="00492401" w:rsidP="00492401">
      <w:pPr>
        <w:pStyle w:val="ListParagraph"/>
        <w:numPr>
          <w:ilvl w:val="1"/>
          <w:numId w:val="8"/>
        </w:numPr>
      </w:pPr>
      <w:r>
        <w:t>Send Shared Access Policy for the Event Hub, to be used by the Azure Function to send on messages it has enriched.</w:t>
      </w:r>
    </w:p>
    <w:p w14:paraId="5C9584C0" w14:textId="148350F6" w:rsidR="00FA41A0" w:rsidRDefault="00FA41A0" w:rsidP="00FA41A0"/>
    <w:p w14:paraId="0CC59EC0" w14:textId="1467D3C4" w:rsidR="00FA41A0" w:rsidRDefault="00FA41A0">
      <w:r>
        <w:br w:type="page"/>
      </w:r>
    </w:p>
    <w:p w14:paraId="6E33B987" w14:textId="37A9C39E" w:rsidR="00FA41A0" w:rsidRDefault="00D73EC1" w:rsidP="00D24F96">
      <w:pPr>
        <w:pStyle w:val="Heading3"/>
      </w:pPr>
      <w:bookmarkStart w:id="0" w:name="_GoBack"/>
      <w:r>
        <w:lastRenderedPageBreak/>
        <w:t>Task 2 – Deploy Azure Function to Process and Enrich Taxi Messages</w:t>
      </w:r>
    </w:p>
    <w:bookmarkEnd w:id="0"/>
    <w:p w14:paraId="06C26882" w14:textId="77777777" w:rsidR="00D73EC1" w:rsidRPr="00CE0540" w:rsidRDefault="00D73EC1" w:rsidP="00FA41A0"/>
    <w:sectPr w:rsidR="00D73EC1" w:rsidRPr="00CE0540" w:rsidSect="005F65D5">
      <w:footerReference w:type="default" r:id="rId21"/>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85A5B8" w14:textId="77777777" w:rsidR="00E371E6" w:rsidRDefault="00E371E6" w:rsidP="00C572B3">
      <w:pPr>
        <w:spacing w:after="0" w:line="240" w:lineRule="auto"/>
      </w:pPr>
      <w:r>
        <w:separator/>
      </w:r>
    </w:p>
  </w:endnote>
  <w:endnote w:type="continuationSeparator" w:id="0">
    <w:p w14:paraId="7A598563" w14:textId="77777777" w:rsidR="00E371E6" w:rsidRDefault="00E371E6" w:rsidP="00C57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6175A" w14:textId="03C8639A" w:rsidR="00C572B3" w:rsidRDefault="00C572B3">
    <w:pPr>
      <w:pStyle w:val="Foote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16"/>
      <w:gridCol w:w="4317"/>
      <w:gridCol w:w="4317"/>
    </w:tblGrid>
    <w:tr w:rsidR="00C572B3" w:rsidRPr="004376A4" w14:paraId="636EBC1B" w14:textId="77777777" w:rsidTr="00B02739">
      <w:tc>
        <w:tcPr>
          <w:tcW w:w="4316" w:type="dxa"/>
        </w:tcPr>
        <w:p w14:paraId="2CFAB7C1" w14:textId="77777777" w:rsidR="00C572B3" w:rsidRPr="004376A4" w:rsidRDefault="00C572B3" w:rsidP="00C572B3">
          <w:pPr>
            <w:pStyle w:val="Footer"/>
            <w:rPr>
              <w:sz w:val="16"/>
            </w:rPr>
          </w:pPr>
        </w:p>
      </w:tc>
      <w:tc>
        <w:tcPr>
          <w:tcW w:w="4317" w:type="dxa"/>
        </w:tcPr>
        <w:p w14:paraId="29683BB6" w14:textId="77777777" w:rsidR="00C572B3" w:rsidRPr="004376A4" w:rsidRDefault="00C572B3" w:rsidP="00C572B3">
          <w:pPr>
            <w:pStyle w:val="Footer"/>
            <w:jc w:val="center"/>
            <w:rPr>
              <w:sz w:val="16"/>
            </w:rPr>
          </w:pPr>
        </w:p>
      </w:tc>
      <w:tc>
        <w:tcPr>
          <w:tcW w:w="4317" w:type="dxa"/>
        </w:tcPr>
        <w:p w14:paraId="1EC76B5E" w14:textId="77777777" w:rsidR="00C572B3" w:rsidRPr="004376A4" w:rsidRDefault="00C572B3" w:rsidP="00C572B3">
          <w:pPr>
            <w:pStyle w:val="Footer"/>
            <w:jc w:val="right"/>
            <w:rPr>
              <w:sz w:val="16"/>
            </w:rPr>
          </w:pPr>
          <w:r w:rsidRPr="004376A4">
            <w:rPr>
              <w:sz w:val="16"/>
            </w:rPr>
            <w:t xml:space="preserve">Page </w:t>
          </w:r>
          <w:r w:rsidRPr="004376A4">
            <w:rPr>
              <w:sz w:val="16"/>
            </w:rPr>
            <w:fldChar w:fldCharType="begin"/>
          </w:r>
          <w:r w:rsidRPr="004376A4">
            <w:rPr>
              <w:sz w:val="16"/>
            </w:rPr>
            <w:instrText xml:space="preserve"> PAGE   \* MERGEFORMAT </w:instrText>
          </w:r>
          <w:r w:rsidRPr="004376A4">
            <w:rPr>
              <w:sz w:val="16"/>
            </w:rPr>
            <w:fldChar w:fldCharType="separate"/>
          </w:r>
          <w:r w:rsidRPr="004376A4">
            <w:rPr>
              <w:noProof/>
              <w:sz w:val="16"/>
            </w:rPr>
            <w:t>1</w:t>
          </w:r>
          <w:r w:rsidRPr="004376A4">
            <w:rPr>
              <w:noProof/>
              <w:sz w:val="16"/>
            </w:rPr>
            <w:fldChar w:fldCharType="end"/>
          </w:r>
          <w:r w:rsidRPr="004376A4">
            <w:rPr>
              <w:noProof/>
              <w:sz w:val="16"/>
            </w:rPr>
            <w:t xml:space="preserve"> of </w:t>
          </w:r>
          <w:r w:rsidRPr="004376A4">
            <w:rPr>
              <w:noProof/>
              <w:sz w:val="16"/>
            </w:rPr>
            <w:fldChar w:fldCharType="begin"/>
          </w:r>
          <w:r w:rsidRPr="004376A4">
            <w:rPr>
              <w:noProof/>
              <w:sz w:val="16"/>
            </w:rPr>
            <w:instrText xml:space="preserve"> NUMPAGES   \* MERGEFORMAT </w:instrText>
          </w:r>
          <w:r w:rsidRPr="004376A4">
            <w:rPr>
              <w:noProof/>
              <w:sz w:val="16"/>
            </w:rPr>
            <w:fldChar w:fldCharType="separate"/>
          </w:r>
          <w:r w:rsidRPr="004376A4">
            <w:rPr>
              <w:noProof/>
              <w:sz w:val="16"/>
            </w:rPr>
            <w:t>2</w:t>
          </w:r>
          <w:r w:rsidRPr="004376A4">
            <w:rPr>
              <w:noProof/>
              <w:sz w:val="16"/>
            </w:rPr>
            <w:fldChar w:fldCharType="end"/>
          </w:r>
        </w:p>
      </w:tc>
    </w:tr>
  </w:tbl>
  <w:p w14:paraId="3733A1A1" w14:textId="77777777" w:rsidR="00C572B3" w:rsidRDefault="00C57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267988" w14:textId="77777777" w:rsidR="00E371E6" w:rsidRDefault="00E371E6" w:rsidP="00C572B3">
      <w:pPr>
        <w:spacing w:after="0" w:line="240" w:lineRule="auto"/>
      </w:pPr>
      <w:r>
        <w:separator/>
      </w:r>
    </w:p>
  </w:footnote>
  <w:footnote w:type="continuationSeparator" w:id="0">
    <w:p w14:paraId="160C892D" w14:textId="77777777" w:rsidR="00E371E6" w:rsidRDefault="00E371E6" w:rsidP="00C572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3A2DF1"/>
    <w:multiLevelType w:val="hybridMultilevel"/>
    <w:tmpl w:val="6978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5ED0CCD"/>
    <w:multiLevelType w:val="hybridMultilevel"/>
    <w:tmpl w:val="92286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966237F"/>
    <w:multiLevelType w:val="hybridMultilevel"/>
    <w:tmpl w:val="007E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1044568"/>
    <w:multiLevelType w:val="hybridMultilevel"/>
    <w:tmpl w:val="E81AC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6DB6AC0"/>
    <w:multiLevelType w:val="hybridMultilevel"/>
    <w:tmpl w:val="3000B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F82451D"/>
    <w:multiLevelType w:val="hybridMultilevel"/>
    <w:tmpl w:val="57886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084666C"/>
    <w:multiLevelType w:val="hybridMultilevel"/>
    <w:tmpl w:val="F6A8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2"/>
  </w:num>
  <w:num w:numId="3">
    <w:abstractNumId w:val="1"/>
  </w:num>
  <w:num w:numId="4">
    <w:abstractNumId w:val="0"/>
  </w:num>
  <w:num w:numId="5">
    <w:abstractNumId w:val="6"/>
  </w:num>
  <w:num w:numId="6">
    <w:abstractNumId w:val="3"/>
  </w:num>
  <w:num w:numId="7">
    <w:abstractNumId w:val="4"/>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565"/>
    <w:rsid w:val="00004218"/>
    <w:rsid w:val="000120ED"/>
    <w:rsid w:val="00012604"/>
    <w:rsid w:val="00017FF4"/>
    <w:rsid w:val="000238C6"/>
    <w:rsid w:val="00026365"/>
    <w:rsid w:val="00030D81"/>
    <w:rsid w:val="00034A5B"/>
    <w:rsid w:val="00082703"/>
    <w:rsid w:val="000A261A"/>
    <w:rsid w:val="000A7006"/>
    <w:rsid w:val="000C187D"/>
    <w:rsid w:val="000D787D"/>
    <w:rsid w:val="000E2DEA"/>
    <w:rsid w:val="00101116"/>
    <w:rsid w:val="00105C20"/>
    <w:rsid w:val="0010630B"/>
    <w:rsid w:val="001064E2"/>
    <w:rsid w:val="00115AF2"/>
    <w:rsid w:val="00122C07"/>
    <w:rsid w:val="001372BF"/>
    <w:rsid w:val="00141141"/>
    <w:rsid w:val="00163138"/>
    <w:rsid w:val="001637BB"/>
    <w:rsid w:val="00174670"/>
    <w:rsid w:val="00194FB2"/>
    <w:rsid w:val="001A16FA"/>
    <w:rsid w:val="001C1BB6"/>
    <w:rsid w:val="001E4F81"/>
    <w:rsid w:val="001F093A"/>
    <w:rsid w:val="00203D4E"/>
    <w:rsid w:val="00230773"/>
    <w:rsid w:val="002563CB"/>
    <w:rsid w:val="00257C64"/>
    <w:rsid w:val="00263286"/>
    <w:rsid w:val="00280B5E"/>
    <w:rsid w:val="00292D1A"/>
    <w:rsid w:val="002956A6"/>
    <w:rsid w:val="00296420"/>
    <w:rsid w:val="002B41F6"/>
    <w:rsid w:val="002C60F9"/>
    <w:rsid w:val="002E4936"/>
    <w:rsid w:val="002F5800"/>
    <w:rsid w:val="00315E46"/>
    <w:rsid w:val="00326662"/>
    <w:rsid w:val="00332026"/>
    <w:rsid w:val="003A1EC7"/>
    <w:rsid w:val="003A3D41"/>
    <w:rsid w:val="003B24B0"/>
    <w:rsid w:val="003B65DC"/>
    <w:rsid w:val="003C6C1B"/>
    <w:rsid w:val="003D5208"/>
    <w:rsid w:val="003D7F81"/>
    <w:rsid w:val="003E3EFC"/>
    <w:rsid w:val="003E7D2A"/>
    <w:rsid w:val="003F2530"/>
    <w:rsid w:val="003F4DB5"/>
    <w:rsid w:val="00413321"/>
    <w:rsid w:val="0042188A"/>
    <w:rsid w:val="00434A6A"/>
    <w:rsid w:val="00472FD2"/>
    <w:rsid w:val="00480531"/>
    <w:rsid w:val="00492401"/>
    <w:rsid w:val="004941DE"/>
    <w:rsid w:val="004B5411"/>
    <w:rsid w:val="004C0F41"/>
    <w:rsid w:val="004D64A1"/>
    <w:rsid w:val="004E31AF"/>
    <w:rsid w:val="0050159C"/>
    <w:rsid w:val="0050295F"/>
    <w:rsid w:val="00546D5B"/>
    <w:rsid w:val="0055092D"/>
    <w:rsid w:val="00570839"/>
    <w:rsid w:val="00577C35"/>
    <w:rsid w:val="005B2AD1"/>
    <w:rsid w:val="005C29D5"/>
    <w:rsid w:val="005C46A5"/>
    <w:rsid w:val="005D2852"/>
    <w:rsid w:val="005E2349"/>
    <w:rsid w:val="005F1392"/>
    <w:rsid w:val="005F65D5"/>
    <w:rsid w:val="0062633E"/>
    <w:rsid w:val="00627B44"/>
    <w:rsid w:val="00635565"/>
    <w:rsid w:val="00636361"/>
    <w:rsid w:val="006467E2"/>
    <w:rsid w:val="006640BD"/>
    <w:rsid w:val="00671293"/>
    <w:rsid w:val="00672E4B"/>
    <w:rsid w:val="00674977"/>
    <w:rsid w:val="0067706D"/>
    <w:rsid w:val="006A4277"/>
    <w:rsid w:val="006A5AD6"/>
    <w:rsid w:val="006C0726"/>
    <w:rsid w:val="006E449D"/>
    <w:rsid w:val="006F0BAA"/>
    <w:rsid w:val="006F1365"/>
    <w:rsid w:val="006F41F9"/>
    <w:rsid w:val="006F7D94"/>
    <w:rsid w:val="00700743"/>
    <w:rsid w:val="00704721"/>
    <w:rsid w:val="007138FD"/>
    <w:rsid w:val="00747ECE"/>
    <w:rsid w:val="007664ED"/>
    <w:rsid w:val="00774F24"/>
    <w:rsid w:val="007808C7"/>
    <w:rsid w:val="007836AC"/>
    <w:rsid w:val="00785EB1"/>
    <w:rsid w:val="00794E28"/>
    <w:rsid w:val="00797504"/>
    <w:rsid w:val="007A6FC3"/>
    <w:rsid w:val="007B513A"/>
    <w:rsid w:val="007E3316"/>
    <w:rsid w:val="008006A8"/>
    <w:rsid w:val="00802677"/>
    <w:rsid w:val="00803C91"/>
    <w:rsid w:val="008220A9"/>
    <w:rsid w:val="0088280B"/>
    <w:rsid w:val="00882DA4"/>
    <w:rsid w:val="00894862"/>
    <w:rsid w:val="008967D1"/>
    <w:rsid w:val="008A4F5B"/>
    <w:rsid w:val="008B2AC7"/>
    <w:rsid w:val="008D6FC3"/>
    <w:rsid w:val="008E6A6C"/>
    <w:rsid w:val="009103B2"/>
    <w:rsid w:val="009268C1"/>
    <w:rsid w:val="00946441"/>
    <w:rsid w:val="009751B4"/>
    <w:rsid w:val="009810E2"/>
    <w:rsid w:val="009834DC"/>
    <w:rsid w:val="009C0AF7"/>
    <w:rsid w:val="009E397D"/>
    <w:rsid w:val="00A0775A"/>
    <w:rsid w:val="00A218CF"/>
    <w:rsid w:val="00A23391"/>
    <w:rsid w:val="00A233F9"/>
    <w:rsid w:val="00A31845"/>
    <w:rsid w:val="00A3546C"/>
    <w:rsid w:val="00A616E4"/>
    <w:rsid w:val="00A96925"/>
    <w:rsid w:val="00AA46C3"/>
    <w:rsid w:val="00AB5F53"/>
    <w:rsid w:val="00AB65A6"/>
    <w:rsid w:val="00AE06F6"/>
    <w:rsid w:val="00AF02E9"/>
    <w:rsid w:val="00AF3589"/>
    <w:rsid w:val="00B00E75"/>
    <w:rsid w:val="00B130A8"/>
    <w:rsid w:val="00B32AFC"/>
    <w:rsid w:val="00B46310"/>
    <w:rsid w:val="00B46907"/>
    <w:rsid w:val="00B62CEA"/>
    <w:rsid w:val="00B66025"/>
    <w:rsid w:val="00B66CAC"/>
    <w:rsid w:val="00B765B4"/>
    <w:rsid w:val="00B9152B"/>
    <w:rsid w:val="00B91633"/>
    <w:rsid w:val="00B92F1D"/>
    <w:rsid w:val="00B93C94"/>
    <w:rsid w:val="00B961BE"/>
    <w:rsid w:val="00BA0DB5"/>
    <w:rsid w:val="00BB6A2D"/>
    <w:rsid w:val="00BD40D4"/>
    <w:rsid w:val="00BE5ED3"/>
    <w:rsid w:val="00BE6A96"/>
    <w:rsid w:val="00C053A0"/>
    <w:rsid w:val="00C15250"/>
    <w:rsid w:val="00C367F1"/>
    <w:rsid w:val="00C420FB"/>
    <w:rsid w:val="00C572B3"/>
    <w:rsid w:val="00C63275"/>
    <w:rsid w:val="00C709C0"/>
    <w:rsid w:val="00C81178"/>
    <w:rsid w:val="00C975A8"/>
    <w:rsid w:val="00CB457F"/>
    <w:rsid w:val="00CC0EA7"/>
    <w:rsid w:val="00CD5ACB"/>
    <w:rsid w:val="00CE0540"/>
    <w:rsid w:val="00CF2B24"/>
    <w:rsid w:val="00CF4639"/>
    <w:rsid w:val="00D1529C"/>
    <w:rsid w:val="00D24F96"/>
    <w:rsid w:val="00D32CBC"/>
    <w:rsid w:val="00D72D7C"/>
    <w:rsid w:val="00D73EC1"/>
    <w:rsid w:val="00DA32A3"/>
    <w:rsid w:val="00DA4483"/>
    <w:rsid w:val="00DA4D4E"/>
    <w:rsid w:val="00DA4DEE"/>
    <w:rsid w:val="00DB0150"/>
    <w:rsid w:val="00DD127D"/>
    <w:rsid w:val="00DD6228"/>
    <w:rsid w:val="00DF1DA5"/>
    <w:rsid w:val="00DF7881"/>
    <w:rsid w:val="00E12C49"/>
    <w:rsid w:val="00E21599"/>
    <w:rsid w:val="00E371E6"/>
    <w:rsid w:val="00E419F5"/>
    <w:rsid w:val="00E439F3"/>
    <w:rsid w:val="00E44FAD"/>
    <w:rsid w:val="00E808D2"/>
    <w:rsid w:val="00E845DB"/>
    <w:rsid w:val="00EA45E2"/>
    <w:rsid w:val="00EA5D88"/>
    <w:rsid w:val="00EB386E"/>
    <w:rsid w:val="00ED6F3A"/>
    <w:rsid w:val="00EE277B"/>
    <w:rsid w:val="00EF39B1"/>
    <w:rsid w:val="00EF3D9C"/>
    <w:rsid w:val="00F151CA"/>
    <w:rsid w:val="00F314EF"/>
    <w:rsid w:val="00F37286"/>
    <w:rsid w:val="00F438A0"/>
    <w:rsid w:val="00F65C58"/>
    <w:rsid w:val="00FA41A0"/>
    <w:rsid w:val="00FB1D2D"/>
    <w:rsid w:val="00FB2728"/>
    <w:rsid w:val="00FB4C59"/>
    <w:rsid w:val="00FB552D"/>
    <w:rsid w:val="00FC654E"/>
    <w:rsid w:val="00FF17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F2E49"/>
  <w15:chartTrackingRefBased/>
  <w15:docId w15:val="{F9CD1D48-A975-49A4-A22A-4C4F4C3E2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0839"/>
  </w:style>
  <w:style w:type="paragraph" w:styleId="Heading1">
    <w:name w:val="heading 1"/>
    <w:basedOn w:val="Normal"/>
    <w:next w:val="Normal"/>
    <w:link w:val="Heading1Char"/>
    <w:uiPriority w:val="9"/>
    <w:qFormat/>
    <w:rsid w:val="0057083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autoRedefine/>
    <w:uiPriority w:val="9"/>
    <w:unhideWhenUsed/>
    <w:qFormat/>
    <w:rsid w:val="007836AC"/>
    <w:pPr>
      <w:keepNext/>
      <w:keepLines/>
      <w:spacing w:before="40" w:after="0"/>
      <w:outlineLvl w:val="1"/>
    </w:pPr>
    <w:rPr>
      <w:rFonts w:asciiTheme="majorHAnsi" w:eastAsiaTheme="majorEastAsia" w:hAnsiTheme="majorHAnsi" w:cstheme="majorBidi"/>
      <w:color w:val="2F5496" w:themeColor="accent1" w:themeShade="BF"/>
      <w:sz w:val="28"/>
      <w:szCs w:val="26"/>
    </w:rPr>
  </w:style>
  <w:style w:type="paragraph" w:styleId="Heading3">
    <w:name w:val="heading 3"/>
    <w:basedOn w:val="Normal"/>
    <w:next w:val="Normal"/>
    <w:link w:val="Heading3Char"/>
    <w:autoRedefine/>
    <w:uiPriority w:val="9"/>
    <w:unhideWhenUsed/>
    <w:qFormat/>
    <w:rsid w:val="0050159C"/>
    <w:pPr>
      <w:keepNext/>
      <w:keepLines/>
      <w:spacing w:before="40" w:after="0"/>
      <w:outlineLvl w:val="2"/>
    </w:pPr>
    <w:rPr>
      <w:rFonts w:asciiTheme="majorHAnsi" w:eastAsiaTheme="majorEastAsia" w:hAnsiTheme="majorHAnsi" w:cstheme="majorBidi"/>
      <w:color w:val="1F3763" w:themeColor="accent1" w:themeShade="7F"/>
      <w:sz w:val="24"/>
      <w:szCs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7836AC"/>
    <w:rPr>
      <w:rFonts w:asciiTheme="majorHAnsi" w:eastAsiaTheme="majorEastAsia" w:hAnsiTheme="majorHAnsi" w:cstheme="majorBidi"/>
      <w:color w:val="2F5496" w:themeColor="accent1" w:themeShade="BF"/>
      <w:sz w:val="28"/>
      <w:szCs w:val="26"/>
    </w:rPr>
  </w:style>
  <w:style w:type="character" w:customStyle="1" w:styleId="Heading3Char">
    <w:name w:val="Heading 3 Char"/>
    <w:basedOn w:val="DefaultParagraphFont"/>
    <w:link w:val="Heading3"/>
    <w:uiPriority w:val="9"/>
    <w:rsid w:val="0050159C"/>
    <w:rPr>
      <w:rFonts w:asciiTheme="majorHAnsi" w:eastAsiaTheme="majorEastAsia" w:hAnsiTheme="majorHAnsi" w:cstheme="majorBidi"/>
      <w:color w:val="1F3763" w:themeColor="accent1" w:themeShade="7F"/>
      <w:sz w:val="24"/>
      <w:szCs w:val="24"/>
      <w:u w:val="single"/>
    </w:rPr>
  </w:style>
  <w:style w:type="paragraph" w:customStyle="1" w:styleId="Code">
    <w:name w:val="Code"/>
    <w:basedOn w:val="Normal"/>
    <w:next w:val="Normal"/>
    <w:link w:val="CodeChar"/>
    <w:autoRedefine/>
    <w:qFormat/>
    <w:rsid w:val="007836AC"/>
    <w:pPr>
      <w:shd w:val="clear" w:color="auto" w:fill="C9C9C9" w:themeFill="accent3" w:themeFillTint="99"/>
      <w:contextualSpacing/>
    </w:pPr>
    <w:rPr>
      <w:rFonts w:ascii="Lucida Console" w:hAnsi="Lucida Console"/>
    </w:rPr>
  </w:style>
  <w:style w:type="character" w:customStyle="1" w:styleId="CodeChar">
    <w:name w:val="Code Char"/>
    <w:basedOn w:val="DefaultParagraphFont"/>
    <w:link w:val="Code"/>
    <w:rsid w:val="007836AC"/>
    <w:rPr>
      <w:rFonts w:ascii="Lucida Console" w:hAnsi="Lucida Console"/>
      <w:shd w:val="clear" w:color="auto" w:fill="C9C9C9" w:themeFill="accent3" w:themeFillTint="99"/>
    </w:rPr>
  </w:style>
  <w:style w:type="character" w:customStyle="1" w:styleId="Heading1Char">
    <w:name w:val="Heading 1 Char"/>
    <w:basedOn w:val="DefaultParagraphFont"/>
    <w:link w:val="Heading1"/>
    <w:uiPriority w:val="9"/>
    <w:rsid w:val="00570839"/>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570839"/>
    <w:pPr>
      <w:ind w:left="720"/>
      <w:contextualSpacing/>
    </w:pPr>
  </w:style>
  <w:style w:type="paragraph" w:styleId="Header">
    <w:name w:val="header"/>
    <w:basedOn w:val="Normal"/>
    <w:link w:val="HeaderChar"/>
    <w:uiPriority w:val="99"/>
    <w:unhideWhenUsed/>
    <w:rsid w:val="00C572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2B3"/>
  </w:style>
  <w:style w:type="paragraph" w:styleId="Footer">
    <w:name w:val="footer"/>
    <w:basedOn w:val="Normal"/>
    <w:link w:val="FooterChar"/>
    <w:uiPriority w:val="99"/>
    <w:unhideWhenUsed/>
    <w:rsid w:val="00C572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2B3"/>
  </w:style>
  <w:style w:type="table" w:styleId="TableGrid">
    <w:name w:val="Table Grid"/>
    <w:basedOn w:val="TableNormal"/>
    <w:uiPriority w:val="39"/>
    <w:rsid w:val="00C572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B65DC"/>
    <w:rPr>
      <w:color w:val="0563C1" w:themeColor="hyperlink"/>
      <w:u w:val="single"/>
    </w:rPr>
  </w:style>
  <w:style w:type="character" w:styleId="UnresolvedMention">
    <w:name w:val="Unresolved Mention"/>
    <w:basedOn w:val="DefaultParagraphFont"/>
    <w:uiPriority w:val="99"/>
    <w:semiHidden/>
    <w:unhideWhenUsed/>
    <w:rsid w:val="003B65DC"/>
    <w:rPr>
      <w:color w:val="605E5C"/>
      <w:shd w:val="clear" w:color="auto" w:fill="E1DFDD"/>
    </w:rPr>
  </w:style>
  <w:style w:type="character" w:styleId="FollowedHyperlink">
    <w:name w:val="FollowedHyperlink"/>
    <w:basedOn w:val="DefaultParagraphFont"/>
    <w:uiPriority w:val="99"/>
    <w:semiHidden/>
    <w:unhideWhenUsed/>
    <w:rsid w:val="00D32CBC"/>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52</TotalTime>
  <Pages>14</Pages>
  <Words>880</Words>
  <Characters>5018</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El-Azem</dc:creator>
  <cp:keywords/>
  <dc:description/>
  <cp:lastModifiedBy>Patrick El-Azem</cp:lastModifiedBy>
  <cp:revision>183</cp:revision>
  <dcterms:created xsi:type="dcterms:W3CDTF">2019-01-07T19:49:00Z</dcterms:created>
  <dcterms:modified xsi:type="dcterms:W3CDTF">2019-01-18T17:30:00Z</dcterms:modified>
</cp:coreProperties>
</file>